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4D82" w:rsidRPr="00644D82" w:rsidRDefault="00644D82" w:rsidP="00644D82">
      <w:pPr>
        <w:pStyle w:val="a8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>Белорусский государственный университет информатики и радиоэлектроники</w: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>Кафедра ПОИТ</w: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D64FA8" w:rsidP="00644D82">
      <w:pPr>
        <w:keepNext/>
        <w:spacing w:after="120" w:line="240" w:lineRule="auto"/>
        <w:jc w:val="center"/>
        <w:outlineLvl w:val="2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Отчет по лабораторной работе № 3</w: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«</w:t>
      </w:r>
      <w:r w:rsidR="00D64FA8" w:rsidRPr="00D64FA8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Аналитическое моделировани</w:t>
      </w:r>
      <w:r w:rsidR="00B771D5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е дискретно-стохастической СМО</w:t>
      </w:r>
      <w:r w:rsidRPr="00644D82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»</w:t>
      </w: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                    </w:t>
      </w: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8A9C79A" wp14:editId="6FFAEEC4">
                <wp:simplePos x="0" y="0"/>
                <wp:positionH relativeFrom="column">
                  <wp:posOffset>4434840</wp:posOffset>
                </wp:positionH>
                <wp:positionV relativeFrom="paragraph">
                  <wp:posOffset>237490</wp:posOffset>
                </wp:positionV>
                <wp:extent cx="1571625" cy="590550"/>
                <wp:effectExtent l="0" t="0" r="0" b="0"/>
                <wp:wrapNone/>
                <wp:docPr id="7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16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D82" w:rsidRPr="00644D82" w:rsidRDefault="00644D82" w:rsidP="00004E2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 w:rsidRPr="00644D82"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Проверил:</w:t>
                            </w:r>
                          </w:p>
                          <w:p w:rsidR="00644D82" w:rsidRPr="00644D82" w:rsidRDefault="00B771D5" w:rsidP="00004E2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Мельник Н. И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8A9C79A"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349.2pt;margin-top:18.7pt;width:123.75pt;height:46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" filled="f" stroked="f">
                <v:textbox>
                  <w:txbxContent>
                    <w:p w:rsidR="00644D82" w:rsidRPr="00644D82" w:rsidRDefault="00644D82" w:rsidP="00004E24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 w:rsidRPr="00644D82"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Проверил:</w:t>
                      </w:r>
                    </w:p>
                    <w:p w:rsidR="00644D82" w:rsidRPr="00644D82" w:rsidRDefault="00B771D5" w:rsidP="00004E24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Мельник Н. И.</w:t>
                      </w:r>
                    </w:p>
                  </w:txbxContent>
                </v:textbox>
              </v:shape>
            </w:pict>
          </mc:Fallback>
        </mc:AlternateContent>
      </w:r>
      <w:r w:rsidRPr="00644D82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45B527D" wp14:editId="4DB7119A">
                <wp:simplePos x="0" y="0"/>
                <wp:positionH relativeFrom="column">
                  <wp:posOffset>-38735</wp:posOffset>
                </wp:positionH>
                <wp:positionV relativeFrom="paragraph">
                  <wp:posOffset>250825</wp:posOffset>
                </wp:positionV>
                <wp:extent cx="2428875" cy="790575"/>
                <wp:effectExtent l="0" t="0" r="0" b="9525"/>
                <wp:wrapNone/>
                <wp:docPr id="1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8875" cy="790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D82" w:rsidRPr="00644D82" w:rsidRDefault="00644D82" w:rsidP="00644D8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 w:rsidRPr="00644D82"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Выполнил:</w:t>
                            </w:r>
                          </w:p>
                          <w:p w:rsidR="00644D82" w:rsidRPr="00B771D5" w:rsidRDefault="00215668" w:rsidP="00644D8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 xml:space="preserve">студент группы </w:t>
                            </w:r>
                            <w:r w:rsidR="00B771D5" w:rsidRPr="00B771D5"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751003</w:t>
                            </w:r>
                          </w:p>
                          <w:p w:rsidR="00644D82" w:rsidRPr="00B771D5" w:rsidRDefault="00B771D5" w:rsidP="00644D82">
                            <w:pP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Гринчик В. В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5B527D" id="Поле 1" o:spid="_x0000_s1027" type="#_x0000_t202" style="position:absolute;left:0;text-align:left;margin-left:-3.05pt;margin-top:19.75pt;width:191.25pt;height:62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" filled="f" stroked="f">
                <v:textbox>
                  <w:txbxContent>
                    <w:p w:rsidR="00644D82" w:rsidRPr="00644D82" w:rsidRDefault="00644D82" w:rsidP="00644D82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 w:rsidRPr="00644D82"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Выполнил:</w:t>
                      </w:r>
                    </w:p>
                    <w:p w:rsidR="00644D82" w:rsidRPr="00B771D5" w:rsidRDefault="00215668" w:rsidP="00644D82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 xml:space="preserve">студент группы </w:t>
                      </w:r>
                      <w:r w:rsidR="00B771D5" w:rsidRPr="00B771D5"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751003</w:t>
                      </w:r>
                    </w:p>
                    <w:p w:rsidR="00644D82" w:rsidRPr="00B771D5" w:rsidRDefault="00B771D5" w:rsidP="00644D82">
                      <w:pPr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Гринчик В. В.</w:t>
                      </w:r>
                    </w:p>
                  </w:txbxContent>
                </v:textbox>
              </v:shape>
            </w:pict>
          </mc:Fallback>
        </mc:AlternateConten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outlineLvl w:val="3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</w:p>
    <w:p w:rsidR="00B771D5" w:rsidRDefault="00B771D5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Минск 2020</w:t>
      </w:r>
    </w:p>
    <w:p w:rsidR="00B771D5" w:rsidRDefault="00B771D5">
      <w:pPr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br w:type="page"/>
      </w:r>
    </w:p>
    <w:p w:rsidR="00A86444" w:rsidRDefault="006F3F8C" w:rsidP="002C1A0C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32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b/>
          <w:sz w:val="32"/>
          <w:szCs w:val="20"/>
          <w:u w:val="single"/>
          <w:lang w:eastAsia="ru-RU"/>
        </w:rPr>
        <w:lastRenderedPageBreak/>
        <w:t>Задание 1</w:t>
      </w:r>
      <w:r w:rsidRPr="006F3F8C">
        <w:rPr>
          <w:rFonts w:ascii="Times New Roman" w:eastAsia="Times New Roman" w:hAnsi="Times New Roman" w:cs="Times New Roman"/>
          <w:sz w:val="32"/>
          <w:szCs w:val="20"/>
          <w:lang w:eastAsia="ru-RU"/>
        </w:rPr>
        <w:t xml:space="preserve">. </w:t>
      </w:r>
    </w:p>
    <w:p w:rsidR="006F3F8C" w:rsidRPr="006F3F8C" w:rsidRDefault="0086634D" w:rsidP="00A86444">
      <w:pPr>
        <w:widowControl w:val="0"/>
        <w:overflowPunct w:val="0"/>
        <w:autoSpaceDE w:val="0"/>
        <w:autoSpaceDN w:val="0"/>
        <w:adjustRightInd w:val="0"/>
        <w:spacing w:after="24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4384" behindDoc="0" locked="0" layoutInCell="1" allowOverlap="1" wp14:anchorId="42833D13" wp14:editId="3FCAD0E1">
            <wp:simplePos x="0" y="0"/>
            <wp:positionH relativeFrom="margin">
              <wp:align>left</wp:align>
            </wp:positionH>
            <wp:positionV relativeFrom="paragraph">
              <wp:posOffset>354965</wp:posOffset>
            </wp:positionV>
            <wp:extent cx="2320290" cy="823595"/>
            <wp:effectExtent l="0" t="0" r="381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4681" cy="829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F8C" w:rsidRPr="006F3F8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строить граф состояний </w:t>
      </w:r>
      <w:r w:rsidR="006F3F8C" w:rsidRPr="006F3F8C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Q</w:t>
      </w:r>
      <w:r w:rsidR="006F3F8C" w:rsidRPr="006F3F8C">
        <w:rPr>
          <w:rFonts w:ascii="Times New Roman" w:eastAsia="Times New Roman" w:hAnsi="Times New Roman" w:cs="Times New Roman"/>
          <w:sz w:val="28"/>
          <w:szCs w:val="24"/>
          <w:lang w:eastAsia="ru-RU"/>
        </w:rPr>
        <w:t>-</w:t>
      </w:r>
      <w:r w:rsidR="006F3F8C" w:rsidRPr="00A86444">
        <w:rPr>
          <w:rFonts w:ascii="Times New Roman" w:eastAsia="Times New Roman" w:hAnsi="Times New Roman" w:cs="Times New Roman"/>
          <w:sz w:val="28"/>
          <w:szCs w:val="24"/>
          <w:lang w:eastAsia="ru-RU"/>
        </w:rPr>
        <w:t>схемы.</w:t>
      </w:r>
      <w:r w:rsidR="006F3F8C"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</w:t>
      </w:r>
    </w:p>
    <w:p w:rsidR="006F3F8C" w:rsidRPr="006F3F8C" w:rsidRDefault="006F3F8C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{0,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1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} – кол-во заявок в очереди</w:t>
      </w:r>
    </w:p>
    <w:p w:rsidR="006F3F8C" w:rsidRPr="006F3F8C" w:rsidRDefault="006F3F8C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1 = {0, 1} – кол-во заявок в канале №1</w:t>
      </w:r>
    </w:p>
    <w:p w:rsidR="006F3F8C" w:rsidRPr="006F3F8C" w:rsidRDefault="006F3F8C" w:rsidP="00985A03">
      <w:pPr>
        <w:widowControl w:val="0"/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2 = {0, 1} – кол-во заявок в канале №2</w:t>
      </w:r>
    </w:p>
    <w:p w:rsidR="00985A03" w:rsidRDefault="006F3F8C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бщий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ид кодировки состояния системы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: </w:t>
      </w:r>
    </w:p>
    <w:p w:rsidR="00985A03" w:rsidRDefault="0086634D" w:rsidP="00985A03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B771D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                                   </w:t>
      </w:r>
      <w:r w:rsidR="006F3F8C"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{</w:t>
      </w:r>
      <w:r w:rsidR="006F3F8C"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</w:t>
      </w:r>
      <w:r w:rsidR="006F3F8C"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,</w:t>
      </w:r>
      <w:r w:rsid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6F3F8C"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="006F3F8C"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1,</w:t>
      </w:r>
      <w:r w:rsid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6F3F8C"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="006F3F8C"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2}</w:t>
      </w:r>
    </w:p>
    <w:p w:rsidR="00985A03" w:rsidRDefault="00985A03" w:rsidP="00985A03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</w:pPr>
    </w:p>
    <w:p w:rsidR="002C1A0C" w:rsidRDefault="00985A03" w:rsidP="00A86444">
      <w:pPr>
        <w:spacing w:after="120"/>
      </w:pPr>
      <w:r>
        <w:object w:dxaOrig="16290" w:dyaOrig="11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384.75pt" o:ole="">
            <v:imagedata r:id="rId7" o:title=""/>
          </v:shape>
          <o:OLEObject Type="Embed" ProgID="Visio.Drawing.15" ShapeID="_x0000_i1025" DrawAspect="Content" ObjectID="_1664036774" r:id="rId8"/>
        </w:object>
      </w:r>
    </w:p>
    <w:p w:rsidR="006A1E52" w:rsidRDefault="002C1A0C" w:rsidP="00A86444">
      <w:pPr>
        <w:spacing w:after="120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C1A0C">
        <w:rPr>
          <w:rFonts w:ascii="Times New Roman" w:eastAsia="Times New Roman" w:hAnsi="Times New Roman" w:cs="Times New Roman"/>
          <w:sz w:val="28"/>
          <w:szCs w:val="20"/>
          <w:lang w:eastAsia="ru-RU"/>
        </w:rPr>
        <w:t>По графу построим аналитическую модель и, решив ее, определим вероятности состояний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</w:p>
    <w:p w:rsidR="00D6733C" w:rsidRPr="00D6733C" w:rsidRDefault="00D6733C" w:rsidP="00CB60A2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0"/>
          <w:szCs w:val="20"/>
        </w:rPr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>
            <wp:extent cx="5449166" cy="2762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7036" cy="285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33C" w:rsidRPr="00D6733C" w:rsidRDefault="00D6733C" w:rsidP="00A86444">
      <w:pPr>
        <w:autoSpaceDE w:val="0"/>
        <w:autoSpaceDN w:val="0"/>
        <w:adjustRightInd w:val="0"/>
        <w:spacing w:after="120" w:line="240" w:lineRule="auto"/>
        <w:rPr>
          <w:rFonts w:ascii="Arial" w:hAnsi="Arial" w:cs="Arial"/>
          <w:sz w:val="20"/>
          <w:szCs w:val="20"/>
        </w:rPr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>
            <wp:extent cx="2743200" cy="276837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7334" cy="281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33C" w:rsidRPr="00D6733C" w:rsidRDefault="00CB60A2" w:rsidP="00CB60A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 wp14:anchorId="2FE57EA1" wp14:editId="1237A4D5">
            <wp:extent cx="5788169" cy="27622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06"/>
                    <a:stretch/>
                  </pic:blipFill>
                  <pic:spPr bwMode="auto">
                    <a:xfrm>
                      <a:off x="0" y="0"/>
                      <a:ext cx="5805033" cy="277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7FF8" w:rsidRDefault="00737E80" w:rsidP="00A86444">
      <w:pPr>
        <w:spacing w:after="120"/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 wp14:anchorId="64F3593A" wp14:editId="66B2ED18">
            <wp:extent cx="5377295" cy="2857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89"/>
                    <a:stretch/>
                  </pic:blipFill>
                  <pic:spPr bwMode="auto">
                    <a:xfrm>
                      <a:off x="0" y="0"/>
                      <a:ext cx="5385953" cy="286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60A2" w:rsidRDefault="00737E80" w:rsidP="00A86444">
      <w:pPr>
        <w:spacing w:after="120"/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 wp14:anchorId="48AACBCF" wp14:editId="5B59A501">
            <wp:extent cx="5843155" cy="266700"/>
            <wp:effectExtent l="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2775" cy="267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33C" w:rsidRPr="00D6733C" w:rsidRDefault="00CB60A2" w:rsidP="00D6733C"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 wp14:anchorId="361A2B83" wp14:editId="250417F5">
            <wp:extent cx="2478232" cy="2571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5382" cy="257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F6B" w:rsidRPr="002B4F6B" w:rsidRDefault="002B4F6B" w:rsidP="00232A43">
      <w:pPr>
        <w:widowControl w:val="0"/>
        <w:overflowPunct w:val="0"/>
        <w:autoSpaceDE w:val="0"/>
        <w:autoSpaceDN w:val="0"/>
        <w:adjustRightInd w:val="0"/>
        <w:spacing w:after="240" w:line="240" w:lineRule="auto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be-BY" w:eastAsia="ru-RU"/>
        </w:rPr>
        <w:lastRenderedPageBreak/>
        <w:t>Реш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в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истему уравнений 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(при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="00DE2456">
        <w:rPr>
          <w:rFonts w:ascii="Times New Roman" w:eastAsia="Times New Roman" w:hAnsi="Times New Roman" w:cs="Times New Roman"/>
          <w:sz w:val="28"/>
          <w:szCs w:val="28"/>
          <w:lang w:eastAsia="ru-RU"/>
        </w:rPr>
        <w:t>=0,</w:t>
      </w:r>
      <w:r w:rsidR="004A3084" w:rsidRPr="00DF4EF7">
        <w:rPr>
          <w:rFonts w:ascii="Times New Roman" w:eastAsia="Times New Roman" w:hAnsi="Times New Roman" w:cs="Times New Roman"/>
          <w:sz w:val="28"/>
          <w:szCs w:val="28"/>
          <w:lang w:eastAsia="ru-RU"/>
        </w:rPr>
        <w:t>75</w:t>
      </w:r>
      <w:r w:rsidRPr="002B4F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1</w:t>
      </w:r>
      <w:r w:rsidR="00232A43">
        <w:rPr>
          <w:rFonts w:ascii="Times New Roman" w:eastAsia="Times New Roman" w:hAnsi="Times New Roman" w:cs="Times New Roman"/>
          <w:sz w:val="28"/>
          <w:szCs w:val="28"/>
          <w:lang w:eastAsia="ru-RU"/>
        </w:rPr>
        <w:t>=0,</w:t>
      </w:r>
      <w:r w:rsidR="004A3084" w:rsidRPr="00DF4EF7">
        <w:rPr>
          <w:rFonts w:ascii="Times New Roman" w:eastAsia="Times New Roman" w:hAnsi="Times New Roman" w:cs="Times New Roman"/>
          <w:sz w:val="28"/>
          <w:szCs w:val="28"/>
          <w:lang w:eastAsia="ru-RU"/>
        </w:rPr>
        <w:t>85</w:t>
      </w:r>
      <w:r w:rsidRPr="002B4F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2</w:t>
      </w:r>
      <w:r w:rsidR="00232A43">
        <w:rPr>
          <w:rFonts w:ascii="Times New Roman" w:eastAsia="Times New Roman" w:hAnsi="Times New Roman" w:cs="Times New Roman"/>
          <w:sz w:val="28"/>
          <w:szCs w:val="28"/>
          <w:lang w:eastAsia="ru-RU"/>
        </w:rPr>
        <w:t>=0,</w:t>
      </w:r>
      <w:r w:rsidR="004A3084" w:rsidRPr="00DF4EF7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="00075C5E">
        <w:rPr>
          <w:rFonts w:ascii="Times New Roman" w:eastAsia="Times New Roman" w:hAnsi="Times New Roman" w:cs="Times New Roman"/>
          <w:sz w:val="28"/>
          <w:szCs w:val="28"/>
          <w:lang w:eastAsia="ru-RU"/>
        </w:rPr>
        <w:t>), получили</w:t>
      </w:r>
      <w:r w:rsidRPr="002B4F6B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2B4F6B" w:rsidRPr="004A2F7B" w:rsidRDefault="002B4F6B" w:rsidP="002B4F6B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00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</w:t>
      </w:r>
      <w:r w:rsidR="00DE2456"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97647</w:t>
      </w:r>
      <w:r w:rsidR="00DE2456" w:rsidRP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r w:rsidR="00DE2456"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804467</w:t>
      </w:r>
      <w:r w:rsid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</w:t>
      </w:r>
      <w:r w:rsidR="00C11B4F" w:rsidRPr="00C11B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>0</w:t>
      </w:r>
      <w:proofErr w:type="gramStart"/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>,12138</w:t>
      </w:r>
      <w:proofErr w:type="gramEnd"/>
    </w:p>
    <w:p w:rsidR="00DE2456" w:rsidRPr="004A2F7B" w:rsidRDefault="00DE2456" w:rsidP="00DE2456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</w:t>
      </w:r>
      <w:r w:rsidRPr="00FB4168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1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</w:t>
      </w:r>
      <w:r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81600</w:t>
      </w:r>
      <w:r w:rsidRP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r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804467</w:t>
      </w:r>
      <w:r w:rsid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</w:t>
      </w:r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0</w:t>
      </w:r>
      <w:proofErr w:type="gramStart"/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>,10143</w:t>
      </w:r>
      <w:proofErr w:type="gramEnd"/>
    </w:p>
    <w:p w:rsidR="00DE2456" w:rsidRPr="004A2F7B" w:rsidRDefault="002B4F6B" w:rsidP="00DE2456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10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</w:t>
      </w:r>
      <w:r w:rsidR="00DE2456"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139020</w:t>
      </w:r>
      <w:r w:rsidR="00DE2456" w:rsidRP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r w:rsidR="00DE2456"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804467</w:t>
      </w:r>
      <w:r w:rsid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</w:t>
      </w:r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0</w:t>
      </w:r>
      <w:proofErr w:type="gramStart"/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>,17281</w:t>
      </w:r>
      <w:proofErr w:type="gramEnd"/>
    </w:p>
    <w:p w:rsidR="002B4F6B" w:rsidRPr="004A2F7B" w:rsidRDefault="002B4F6B" w:rsidP="00DE2456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="00232A43" w:rsidRPr="00FB4168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1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1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</w:t>
      </w:r>
      <w:r w:rsidR="00DE2456"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707200</w:t>
      </w:r>
      <w:r w:rsidR="00DE2456" w:rsidRP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r w:rsidR="00DE2456"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2413401</w:t>
      </w:r>
      <w:r w:rsid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</w:t>
      </w:r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0</w:t>
      </w:r>
      <w:proofErr w:type="gramStart"/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>,29303</w:t>
      </w:r>
      <w:proofErr w:type="gramEnd"/>
    </w:p>
    <w:p w:rsidR="00DE2456" w:rsidRPr="004A2F7B" w:rsidRDefault="002B4F6B" w:rsidP="00B771D5">
      <w:pPr>
        <w:widowControl w:val="0"/>
        <w:overflowPunct w:val="0"/>
        <w:autoSpaceDE w:val="0"/>
        <w:autoSpaceDN w:val="0"/>
        <w:adjustRightInd w:val="0"/>
        <w:spacing w:after="24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111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</w:t>
      </w:r>
      <w:r w:rsidR="00DE2456"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751400</w:t>
      </w:r>
      <w:r w:rsidR="00DE2456" w:rsidRP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r w:rsidR="00DE2456" w:rsidRPr="00DE2456">
        <w:rPr>
          <w:rFonts w:ascii="Times New Roman" w:eastAsia="Times New Roman" w:hAnsi="Times New Roman" w:cs="Times New Roman"/>
          <w:sz w:val="24"/>
          <w:szCs w:val="24"/>
          <w:lang w:eastAsia="ru-RU"/>
        </w:rPr>
        <w:t>2413401</w:t>
      </w:r>
      <w:r w:rsidR="00B771D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</w:t>
      </w:r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0</w:t>
      </w:r>
      <w:proofErr w:type="gramStart"/>
      <w:r w:rsidR="00C11B4F" w:rsidRPr="004A2F7B">
        <w:rPr>
          <w:rFonts w:ascii="Times New Roman" w:eastAsia="Times New Roman" w:hAnsi="Times New Roman" w:cs="Times New Roman"/>
          <w:sz w:val="24"/>
          <w:szCs w:val="24"/>
          <w:lang w:eastAsia="ru-RU"/>
        </w:rPr>
        <w:t>,31134</w:t>
      </w:r>
      <w:proofErr w:type="gramEnd"/>
    </w:p>
    <w:p w:rsidR="00B771D5" w:rsidRPr="00B771D5" w:rsidRDefault="00B771D5" w:rsidP="00B771D5">
      <w:pPr>
        <w:widowControl w:val="0"/>
        <w:overflowPunct w:val="0"/>
        <w:autoSpaceDE w:val="0"/>
        <w:autoSpaceDN w:val="0"/>
        <w:adjustRightInd w:val="0"/>
        <w:spacing w:after="24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FB2CE0" w:rsidRDefault="00FB4168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>Исходя из полученных</w:t>
      </w:r>
      <w:r w:rsidR="003A6BB9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ых, рассчитаем теоретические значения</w:t>
      </w:r>
      <w:r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ателей эффективности</w:t>
      </w:r>
      <w:r w:rsidR="00FB2CE0"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FB4168" w:rsidRDefault="00FB2CE0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ероятность </w:t>
      </w:r>
      <w:r w:rsidR="00DF4EF7"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ировки</w:t>
      </w:r>
      <w:r w:rsidR="00D340BB"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D34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proofErr w:type="spellStart"/>
      <w:r w:rsidR="00DF4EF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л</w:t>
      </w:r>
      <w:proofErr w:type="spellEnd"/>
      <w:r w:rsidR="00D340BB"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D340BB" w:rsidRPr="00FB2CE0" w:rsidRDefault="002C2C45" w:rsidP="0074326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proofErr w:type="spellStart"/>
      <w:r w:rsidR="00DF4EF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л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="0059633D" w:rsidRPr="00B771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A1FBF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0</w:t>
      </w:r>
      <w:proofErr w:type="gramStart"/>
      <w:r w:rsidR="006A1FBF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,31134</w:t>
      </w:r>
      <w:proofErr w:type="gramEnd"/>
      <w:r w:rsidR="00FB2CE0"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FB2CE0" w:rsidRPr="00FB2CE0" w:rsidRDefault="00FB2CE0" w:rsidP="0074326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эффициенты загрузки каналов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proofErr w:type="spellStart"/>
      <w:r w:rsidRPr="00D340B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а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FB4168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5B446F" w:rsidRPr="00FB2CE0" w:rsidRDefault="00D340BB" w:rsidP="00FB4168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Pr="00D340B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а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10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="00B771D5" w:rsidRPr="00B771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D029E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>0</w:t>
      </w:r>
      <w:proofErr w:type="gramStart"/>
      <w:r w:rsidR="008D029E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>,17281</w:t>
      </w:r>
      <w:proofErr w:type="gramEnd"/>
      <w:r w:rsidR="008D029E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0,29303 + 0,31134 =</w:t>
      </w:r>
      <w:r w:rsidR="004C6C30" w:rsidRPr="004C6C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0,77718</w:t>
      </w:r>
      <w:r w:rsidR="00FB2CE0"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:rsidR="000E30C7" w:rsidRPr="00295477" w:rsidRDefault="005458BC" w:rsidP="00DF4EF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Pr="00D340B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а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B771D5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0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B771D5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1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="008D029E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0</w:t>
      </w:r>
      <w:proofErr w:type="gramStart"/>
      <w:r w:rsidR="008D029E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>,10143</w:t>
      </w:r>
      <w:proofErr w:type="gramEnd"/>
      <w:r w:rsidR="008D029E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0,29303 + 0,31134</w:t>
      </w:r>
      <w:r w:rsidR="008D029E" w:rsidRPr="004C6C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="004C6C30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0,7058</w:t>
      </w:r>
      <w:r w:rsidR="00FB2CE0" w:rsidRPr="0029547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FB2CE0" w:rsidRDefault="00FB2CE0" w:rsidP="00FB2CE0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5477">
        <w:rPr>
          <w:rFonts w:ascii="Times New Roman" w:eastAsia="Times New Roman" w:hAnsi="Times New Roman" w:cs="Times New Roman"/>
          <w:sz w:val="28"/>
          <w:szCs w:val="28"/>
          <w:lang w:eastAsia="ru-RU"/>
        </w:rPr>
        <w:t>Абсолютная пропускная способность</w:t>
      </w:r>
      <w:r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29547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FB2CE0" w:rsidRDefault="00B73D27" w:rsidP="00FB2CE0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="006A1FBF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(1-</w:t>
      </w:r>
      <w:r w:rsidR="006A1F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6A1FBF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)*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-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л</w:t>
      </w:r>
      <w:proofErr w:type="spellEnd"/>
      <w:r w:rsidR="006A1FBF" w:rsidRPr="004A2F7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)</w:t>
      </w:r>
      <w:r w:rsidR="00FB2CE0"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="008D029E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0</w:t>
      </w:r>
      <w:proofErr w:type="gramStart"/>
      <w:r w:rsidR="008D029E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6A1FBF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17217</w:t>
      </w:r>
      <w:proofErr w:type="gramEnd"/>
      <w:r w:rsidR="00FB2CE0"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295477" w:rsidRDefault="00295477" w:rsidP="0029547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95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редняя длинна очереди</w:t>
      </w:r>
      <w:r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ч</w:t>
      </w:r>
      <w:proofErr w:type="spellEnd"/>
      <w:r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295477" w:rsidRDefault="00295477" w:rsidP="0029547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ч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="00854670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854670" w:rsidRPr="00B771D5">
        <w:rPr>
          <w:rFonts w:ascii="Times New Roman" w:eastAsia="Times New Roman" w:hAnsi="Times New Roman" w:cs="Times New Roman"/>
          <w:sz w:val="28"/>
          <w:szCs w:val="28"/>
          <w:lang w:eastAsia="ru-RU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854670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E34D3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>0</w:t>
      </w:r>
      <w:proofErr w:type="gramStart"/>
      <w:r w:rsidR="002E34D3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>,31134</w:t>
      </w:r>
      <w:proofErr w:type="gramEnd"/>
      <w:r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295477" w:rsidRDefault="00295477" w:rsidP="0029547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редняя число заявок в системы</w:t>
      </w:r>
      <w:r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ru-RU"/>
        </w:rPr>
        <w:t>c</w:t>
      </w:r>
      <w:proofErr w:type="spellEnd"/>
      <w:r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295477" w:rsidRDefault="00B771D5" w:rsidP="0029547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с </w:t>
      </w:r>
      <w:r w:rsidR="0029547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="0085467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854670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01</w:t>
      </w:r>
      <w:r w:rsidR="00854670" w:rsidRPr="00C11B4F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="00854670" w:rsidRPr="00C11B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+ </w:t>
      </w:r>
      <w:r w:rsidR="0085467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854670"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10</w:t>
      </w:r>
      <w:r w:rsidRPr="00C11B4F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="00854670" w:rsidRPr="00C11B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+ 2 * </w:t>
      </w:r>
      <w:r w:rsidR="0085467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854670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11</w:t>
      </w:r>
      <w:r w:rsidRPr="00C11B4F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C11B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+ </w:t>
      </w:r>
      <w:r w:rsidR="00854670" w:rsidRPr="00C11B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* </w:t>
      </w:r>
      <w:r w:rsidR="0085467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854670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111 </w:t>
      </w:r>
      <w:r w:rsidR="008B39D9"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 w:rsidR="008B39D9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0</w:t>
      </w:r>
      <w:proofErr w:type="gramStart"/>
      <w:r w:rsidR="008B39D9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>,10143</w:t>
      </w:r>
      <w:proofErr w:type="gramEnd"/>
      <w:r w:rsidR="008B39D9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0,17281 </w:t>
      </w:r>
      <w:r w:rsidR="008B39D9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+ 2*</w:t>
      </w:r>
      <w:r w:rsidR="008B39D9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0,29303 </w:t>
      </w:r>
      <w:r w:rsidR="008B39D9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+ 3*</w:t>
      </w:r>
      <w:r w:rsidR="008B39D9">
        <w:rPr>
          <w:rFonts w:ascii="Times New Roman" w:eastAsia="Times New Roman" w:hAnsi="Times New Roman" w:cs="Times New Roman"/>
          <w:sz w:val="28"/>
          <w:szCs w:val="28"/>
          <w:lang w:eastAsia="ru-RU"/>
        </w:rPr>
        <w:t>0,31134</w:t>
      </w:r>
      <w:r w:rsidR="008B39D9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="00145DD2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1,79432</w:t>
      </w:r>
      <w:r w:rsidR="00295477"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771D5" w:rsidRDefault="00B771D5" w:rsidP="0029547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реднее время пребывания заявки в очереди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ч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B771D5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B771D5" w:rsidRDefault="00B771D5" w:rsidP="00B771D5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ч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ч</w:t>
      </w:r>
      <w:proofErr w:type="spellEnd"/>
      <w:r w:rsidRPr="00C11B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C11B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B39D9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>0</w:t>
      </w:r>
      <w:proofErr w:type="gramStart"/>
      <w:r w:rsidR="008B39D9" w:rsidRPr="008D029E">
        <w:rPr>
          <w:rFonts w:ascii="Times New Roman" w:eastAsia="Times New Roman" w:hAnsi="Times New Roman" w:cs="Times New Roman"/>
          <w:sz w:val="28"/>
          <w:szCs w:val="28"/>
          <w:lang w:eastAsia="ru-RU"/>
        </w:rPr>
        <w:t>,31134</w:t>
      </w:r>
      <w:proofErr w:type="gramEnd"/>
      <w:r w:rsidR="008B39D9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 </w:t>
      </w:r>
      <w:r w:rsidR="006A1FBF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0,17217</w:t>
      </w:r>
      <w:r w:rsidR="008B39D9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="006A1FBF" w:rsidRPr="004A2F7B">
        <w:rPr>
          <w:rFonts w:ascii="Times New Roman" w:eastAsia="Times New Roman" w:hAnsi="Times New Roman" w:cs="Times New Roman"/>
          <w:sz w:val="28"/>
          <w:szCs w:val="28"/>
          <w:lang w:eastAsia="ru-RU"/>
        </w:rPr>
        <w:t>1,808</w:t>
      </w:r>
      <w:r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771D5" w:rsidRDefault="00B771D5" w:rsidP="00B771D5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реднее время пребывания заявки в системе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B771D5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B771D5" w:rsidRDefault="00B771D5" w:rsidP="00B771D5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c</w:t>
      </w:r>
      <w:r w:rsidRPr="008867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/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15CFE" w:rsidRPr="00886761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proofErr w:type="gramStart"/>
      <w:r w:rsidR="00115CFE" w:rsidRPr="00886761">
        <w:rPr>
          <w:rFonts w:ascii="Times New Roman" w:eastAsia="Times New Roman" w:hAnsi="Times New Roman" w:cs="Times New Roman"/>
          <w:sz w:val="28"/>
          <w:szCs w:val="28"/>
          <w:lang w:eastAsia="ru-RU"/>
        </w:rPr>
        <w:t>,79432</w:t>
      </w:r>
      <w:proofErr w:type="gramEnd"/>
      <w:r w:rsidR="00115CFE" w:rsidRPr="008867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B39D9" w:rsidRPr="008867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 </w:t>
      </w:r>
      <w:r w:rsidR="006A1FBF" w:rsidRPr="00886761">
        <w:rPr>
          <w:rFonts w:ascii="Times New Roman" w:eastAsia="Times New Roman" w:hAnsi="Times New Roman" w:cs="Times New Roman"/>
          <w:sz w:val="28"/>
          <w:szCs w:val="28"/>
          <w:lang w:eastAsia="ru-RU"/>
        </w:rPr>
        <w:t>0,17217</w:t>
      </w:r>
      <w:r w:rsidR="00145DD2" w:rsidRPr="008867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</w:t>
      </w:r>
      <w:r w:rsidR="006A1FBF" w:rsidRPr="00886761">
        <w:rPr>
          <w:rFonts w:ascii="Times New Roman" w:eastAsia="Times New Roman" w:hAnsi="Times New Roman" w:cs="Times New Roman"/>
          <w:sz w:val="28"/>
          <w:szCs w:val="28"/>
          <w:lang w:eastAsia="ru-RU"/>
        </w:rPr>
        <w:t>10,422</w:t>
      </w:r>
      <w:r w:rsidRPr="00FB2CE0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B771D5" w:rsidRPr="00B771D5" w:rsidRDefault="00B771D5" w:rsidP="0029547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95477" w:rsidRDefault="00295477" w:rsidP="0029547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86761" w:rsidRDefault="00886761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4A2F7B" w:rsidRDefault="004A2F7B" w:rsidP="004A2F7B">
      <w:pPr>
        <w:spacing w:after="120"/>
        <w:jc w:val="both"/>
        <w:rPr>
          <w:rFonts w:ascii="Times New Roman" w:eastAsia="Times New Roman" w:hAnsi="Times New Roman" w:cs="Times New Roman"/>
          <w:sz w:val="32"/>
          <w:szCs w:val="28"/>
          <w:lang w:eastAsia="ru-RU"/>
        </w:rPr>
      </w:pPr>
      <w:r w:rsidRPr="00A86444">
        <w:rPr>
          <w:rFonts w:ascii="Times New Roman" w:eastAsia="Times New Roman" w:hAnsi="Times New Roman" w:cs="Times New Roman"/>
          <w:b/>
          <w:sz w:val="32"/>
          <w:szCs w:val="28"/>
          <w:u w:val="single"/>
          <w:lang w:eastAsia="ru-RU"/>
        </w:rPr>
        <w:lastRenderedPageBreak/>
        <w:t>Задание 2</w:t>
      </w:r>
      <w:r w:rsidRPr="00A86444">
        <w:rPr>
          <w:rFonts w:ascii="Times New Roman" w:eastAsia="Times New Roman" w:hAnsi="Times New Roman" w:cs="Times New Roman"/>
          <w:sz w:val="32"/>
          <w:szCs w:val="28"/>
          <w:lang w:eastAsia="ru-RU"/>
        </w:rPr>
        <w:t xml:space="preserve"> </w:t>
      </w:r>
    </w:p>
    <w:p w:rsidR="004A2F7B" w:rsidRDefault="004A2F7B" w:rsidP="004A2F7B">
      <w:pPr>
        <w:spacing w:after="1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СМО из задания 1 построить имитационную модель и исследовать ее (разработать алгоритм и написать имитирующую программу, предусматривающую сбор и статистическую обработку данных для получения оценок заданных характеристик СМО). Распределение интервалов времени между заявками во входном потоке и интервалов времени обслуживания – геометрическое с соответствующим параметром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E2742D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E2742D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4A2F7B" w:rsidRDefault="004A2F7B" w:rsidP="004A2F7B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A2F7B" w:rsidRPr="0083397C" w:rsidRDefault="004A2F7B" w:rsidP="004A2F7B">
      <w:pPr>
        <w:widowControl w:val="0"/>
        <w:overflowPunct w:val="0"/>
        <w:autoSpaceDE w:val="0"/>
        <w:autoSpaceDN w:val="0"/>
        <w:adjustRightInd w:val="0"/>
        <w:spacing w:after="24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339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зультат работы программы:</w:t>
      </w:r>
    </w:p>
    <w:p w:rsidR="004A2F7B" w:rsidRDefault="004A2F7B" w:rsidP="004A2F7B">
      <w:pPr>
        <w:spacing w:after="120"/>
        <w:jc w:val="both"/>
      </w:pPr>
      <w:r>
        <w:rPr>
          <w:noProof/>
          <w:lang w:eastAsia="ru-RU"/>
        </w:rPr>
        <w:drawing>
          <wp:inline distT="0" distB="0" distL="0" distR="0" wp14:anchorId="2FFBF336" wp14:editId="3D2F7521">
            <wp:extent cx="5276850" cy="32289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F7B" w:rsidRDefault="004A2F7B" w:rsidP="004A2F7B"/>
    <w:p w:rsidR="004A2F7B" w:rsidRPr="00AB49C2" w:rsidRDefault="004A2F7B" w:rsidP="004A2F7B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B49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вод:</w:t>
      </w:r>
    </w:p>
    <w:p w:rsidR="004A2F7B" w:rsidRDefault="004A2F7B" w:rsidP="004A2F7B">
      <w:pPr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лабораторной работы была 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налитически смоделирована дискретно- стохастическая СМО и </w:t>
      </w: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на программа, имитирующая поведение данной СМО.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строенная модель позволяет статистически подсчитать характеристики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МО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. Статистическое значение искомой характеристики оказывается близким к теоретически рассчитанному. Значит имитационная модель построена верно. Было также замечено, что на выходные данные влияют параметры СМО</w:t>
      </w:r>
      <w:r w:rsidRPr="00AB49C2">
        <w:rPr>
          <w:rFonts w:ascii="Times New Roman" w:eastAsia="Times New Roman" w:hAnsi="Times New Roman" w:cs="Times New Roman"/>
          <w:sz w:val="28"/>
          <w:szCs w:val="20"/>
          <w:lang w:val="be-BY" w:eastAsia="ru-RU"/>
        </w:rPr>
        <w:t xml:space="preserve">, 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ие как</w:t>
      </w:r>
      <w:r w:rsidRPr="00AB49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B49C2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1</w:t>
      </w: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B49C2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2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886761" w:rsidRDefault="00886761">
      <w:pPr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295477" w:rsidRDefault="004A2F7B" w:rsidP="004A2F7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b/>
          <w:sz w:val="28"/>
          <w:szCs w:val="20"/>
          <w:lang w:val="en-US" w:eastAsia="ru-RU"/>
        </w:rPr>
      </w:pPr>
      <w:r w:rsidRPr="003417C7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lastRenderedPageBreak/>
        <w:t>Листинг</w:t>
      </w:r>
      <w:r w:rsidRPr="003417C7">
        <w:rPr>
          <w:rFonts w:ascii="Times New Roman" w:eastAsia="Times New Roman" w:hAnsi="Times New Roman" w:cs="Times New Roman"/>
          <w:b/>
          <w:sz w:val="28"/>
          <w:szCs w:val="20"/>
          <w:lang w:val="en-US" w:eastAsia="ru-RU"/>
        </w:rPr>
        <w:t xml:space="preserve"> </w:t>
      </w:r>
      <w:r w:rsidRPr="003417C7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программы</w:t>
      </w:r>
      <w:r w:rsidRPr="003417C7">
        <w:rPr>
          <w:rFonts w:ascii="Times New Roman" w:eastAsia="Times New Roman" w:hAnsi="Times New Roman" w:cs="Times New Roman"/>
          <w:b/>
          <w:sz w:val="28"/>
          <w:szCs w:val="20"/>
          <w:lang w:val="en-US" w:eastAsia="ru-RU"/>
        </w:rPr>
        <w:t>:</w:t>
      </w:r>
    </w:p>
    <w:p w:rsidR="00886761" w:rsidRDefault="00886761" w:rsidP="00064883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064883" w:rsidRPr="00064883" w:rsidRDefault="00064883" w:rsidP="00064883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ublic partial class Form1 : Form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{</w:t>
      </w:r>
      <w:r w:rsidRPr="00064883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br/>
        <w:t xml:space="preserve">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ublic Form1(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itializeCompone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private void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oButton_Click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object sender,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ventArgs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e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ueuingSystem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o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new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ueuingSystem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uble.Parse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Box_p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),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uble.Parse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textBox_p1.Text),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uble.Parse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textBox_p2.Text)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t.Parse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Box_ticks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for (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0;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- 1;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++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o.GenerateNextState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Box_block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(smo.P111 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бл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-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оятность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ировк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textBox_k1.Text = (smo.Counter1/(double)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);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оэффициент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грузк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textBox_k2.Text = (smo.Counter2 /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);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оэффициент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грузк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2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textBox_P000.Text = (smo.P000 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000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textBox_P001.Text = (smo.P001 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00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textBox_P010.Text = (smo.P010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010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textBox_P011.Text = (smo.P011 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01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textBox_P111.Text = (smo.P111 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11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Box_A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(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o.AdmissionCounter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);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Box_Lo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(smo.P111 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00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Box_Wo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(smo.P111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o.queryCounter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010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Box_Lc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((smo.P001+smo.P010+2*smo.P011+3*smo.P111)/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01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xtBox_Wc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(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o.colAplication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/  (double)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o.AdmissionCounter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).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 // P11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abel_block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"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то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блокированны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источнико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 " + smo.P111.ToString(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label_k1.Text = "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то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няты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о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1: " + smo.Counter1.ToString(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label_k2.Text = "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то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няты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о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2: " + smo.Counter2.ToString(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abel_ticks.Text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"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то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: " + </w:t>
      </w:r>
      <w:proofErr w:type="spell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icksCount.ToString</w:t>
      </w:r>
      <w:proofErr w:type="spellEnd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>}</w:t>
      </w:r>
      <w:proofErr w:type="gramEnd"/>
    </w:p>
    <w:p w:rsidR="00B73D27" w:rsidRDefault="00B73D27" w:rsidP="00FB2CE0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064883" w:rsidRPr="00064883" w:rsidRDefault="00064883" w:rsidP="00064883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proofErr w:type="gramStart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amespace lab3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>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class QueuingSystem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rivate readonly Random _rand, _rand1, _rand2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rivate readonly double _p, _p1, _p2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colAplication { get; private set; }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ояни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черед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{0, 1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queryCounter { get; private set; }   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чётчик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уплений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чередь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byte J { get; private set; }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ояни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черед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{0, 1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byte T1 { get; private set; }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ояни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1 {0, 1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byte T2 { get; private set; }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ояни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2 {0, 1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AdmissionCounter { get; private set; }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чётчик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уплений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ок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Counter1 { get; private set; }   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чётчик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нятост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Counter2 { get; private set; }   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чётчик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нятост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2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P000 { get; private set; }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P001 { get; private set; }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P010 { get; private set; }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P011 { get; private set; }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int P111 { get; private set; }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QueuingSystem(double p, double p1, double p2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J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T1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T2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//BlockCounter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colAplication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AdmissionCounter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queryCounter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Counter1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Counter2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P000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P001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P010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P011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P111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_rand = new Random(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_rand1 = new Random(101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_rand2= new Random(4242440)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_p = p; 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оятность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_p1 = p1;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оятность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луживания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о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_p2 = p2;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оятность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луживания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о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2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Был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л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н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rivate bool IsNoRequest(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return _rand.NextDouble() &lt; _p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Был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л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лужен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о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1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rivate bool IsNoService1(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return _rand1.NextDouble() &lt; _p1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bookmarkStart w:id="0" w:name="_GoBack"/>
      <w:bookmarkEnd w:id="0"/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Был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л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лужен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о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2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rivate bool IsNoService2(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return _rand2.NextDouble() &lt; _p2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public void GenerateNextState(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colAplication += J + T1 + T2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if (J == 0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if (T1 == 0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if (T2 == 0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    P000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else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    P001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else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if (T2 == 0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    P010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else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    P011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else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P111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if (T1 == 1)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1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ть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if (IsNoService1()) Counter1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else T1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if (T2 == 1)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ал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2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ть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if (IsNoService2()) Counter2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else T2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if(J == 1)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ть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черед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if (T1 == 0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J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T1 = 1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Counter1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else if (T2 == 0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J = 0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T2 = 1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Counter2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if (IsNoRequest())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источник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л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у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return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if (J == 0)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нет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ок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черед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AdmissionCounter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if (T1 == 0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T1 = 1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Counter1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else if (T2 == 0)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T2 = 1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Counter2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else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J = 1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    queryCounter++;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else       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есть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ка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очереди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{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//BlockCounter++; //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Увеличиваем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счётчик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064883"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ировок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    return;                  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 xml:space="preserve">    }</w:t>
      </w:r>
      <w:r w:rsidRPr="0006488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/>
        <w:t>}</w:t>
      </w:r>
      <w:proofErr w:type="gramEnd"/>
    </w:p>
    <w:p w:rsidR="00064883" w:rsidRPr="004A2F7B" w:rsidRDefault="00064883" w:rsidP="00FB2CE0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FB2CE0" w:rsidRPr="004A2F7B" w:rsidRDefault="00FB2CE0" w:rsidP="00DF4EF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FB2CE0" w:rsidRPr="004A2F7B" w:rsidRDefault="00FB2CE0" w:rsidP="00DF4EF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sectPr w:rsidR="00FB2CE0" w:rsidRPr="004A2F7B" w:rsidSect="00AB49C2">
      <w:footerReference w:type="default" r:id="rId16"/>
      <w:pgSz w:w="11906" w:h="16838"/>
      <w:pgMar w:top="851" w:right="851" w:bottom="851" w:left="1134" w:header="709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51DB" w:rsidRDefault="00B251DB" w:rsidP="002B4F6B">
      <w:pPr>
        <w:spacing w:after="0" w:line="240" w:lineRule="auto"/>
      </w:pPr>
      <w:r>
        <w:separator/>
      </w:r>
    </w:p>
  </w:endnote>
  <w:endnote w:type="continuationSeparator" w:id="0">
    <w:p w:rsidR="00B251DB" w:rsidRDefault="00B251DB" w:rsidP="002B4F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2232358"/>
      <w:docPartObj>
        <w:docPartGallery w:val="Page Numbers (Bottom of Page)"/>
        <w:docPartUnique/>
      </w:docPartObj>
    </w:sdtPr>
    <w:sdtEndPr/>
    <w:sdtContent>
      <w:p w:rsidR="002B4F6B" w:rsidRDefault="002B4F6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6761">
          <w:rPr>
            <w:noProof/>
          </w:rPr>
          <w:t>8</w:t>
        </w:r>
        <w:r>
          <w:fldChar w:fldCharType="end"/>
        </w:r>
      </w:p>
    </w:sdtContent>
  </w:sdt>
  <w:p w:rsidR="002B4F6B" w:rsidRDefault="002B4F6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51DB" w:rsidRDefault="00B251DB" w:rsidP="002B4F6B">
      <w:pPr>
        <w:spacing w:after="0" w:line="240" w:lineRule="auto"/>
      </w:pPr>
      <w:r>
        <w:separator/>
      </w:r>
    </w:p>
  </w:footnote>
  <w:footnote w:type="continuationSeparator" w:id="0">
    <w:p w:rsidR="00B251DB" w:rsidRDefault="00B251DB" w:rsidP="002B4F6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1ED"/>
    <w:rsid w:val="00004E24"/>
    <w:rsid w:val="00040B6E"/>
    <w:rsid w:val="00064883"/>
    <w:rsid w:val="00075C5E"/>
    <w:rsid w:val="00081902"/>
    <w:rsid w:val="000D779C"/>
    <w:rsid w:val="000E30C7"/>
    <w:rsid w:val="00115CFE"/>
    <w:rsid w:val="00145DD2"/>
    <w:rsid w:val="001E45F3"/>
    <w:rsid w:val="00215668"/>
    <w:rsid w:val="00232A43"/>
    <w:rsid w:val="00295477"/>
    <w:rsid w:val="002B3348"/>
    <w:rsid w:val="002B4F6B"/>
    <w:rsid w:val="002C1A0C"/>
    <w:rsid w:val="002C2C45"/>
    <w:rsid w:val="002E34D3"/>
    <w:rsid w:val="003417C7"/>
    <w:rsid w:val="003A6BB9"/>
    <w:rsid w:val="004A2F7B"/>
    <w:rsid w:val="004A3084"/>
    <w:rsid w:val="004B3C30"/>
    <w:rsid w:val="004C6C30"/>
    <w:rsid w:val="00533526"/>
    <w:rsid w:val="005458BC"/>
    <w:rsid w:val="0059633D"/>
    <w:rsid w:val="005B446F"/>
    <w:rsid w:val="005E13E8"/>
    <w:rsid w:val="005F32D2"/>
    <w:rsid w:val="00644D82"/>
    <w:rsid w:val="006A1E52"/>
    <w:rsid w:val="006A1FBF"/>
    <w:rsid w:val="006F3F8C"/>
    <w:rsid w:val="00737E80"/>
    <w:rsid w:val="00743267"/>
    <w:rsid w:val="00765B1A"/>
    <w:rsid w:val="0083397C"/>
    <w:rsid w:val="00854670"/>
    <w:rsid w:val="0086634D"/>
    <w:rsid w:val="00886761"/>
    <w:rsid w:val="008A4B3F"/>
    <w:rsid w:val="008B39D9"/>
    <w:rsid w:val="008D029E"/>
    <w:rsid w:val="009151ED"/>
    <w:rsid w:val="00985A03"/>
    <w:rsid w:val="009933F5"/>
    <w:rsid w:val="00A86444"/>
    <w:rsid w:val="00AB49C2"/>
    <w:rsid w:val="00AE5ED1"/>
    <w:rsid w:val="00B251DB"/>
    <w:rsid w:val="00B73D27"/>
    <w:rsid w:val="00B771D5"/>
    <w:rsid w:val="00BF72FD"/>
    <w:rsid w:val="00C01421"/>
    <w:rsid w:val="00C07FF8"/>
    <w:rsid w:val="00C11B4F"/>
    <w:rsid w:val="00CB60A2"/>
    <w:rsid w:val="00CB771B"/>
    <w:rsid w:val="00CC2685"/>
    <w:rsid w:val="00CF2C2C"/>
    <w:rsid w:val="00D340BB"/>
    <w:rsid w:val="00D64FA8"/>
    <w:rsid w:val="00D6733C"/>
    <w:rsid w:val="00DA5D81"/>
    <w:rsid w:val="00DE2456"/>
    <w:rsid w:val="00DF4EF7"/>
    <w:rsid w:val="00E2742D"/>
    <w:rsid w:val="00E74632"/>
    <w:rsid w:val="00FA184A"/>
    <w:rsid w:val="00FB2CE0"/>
    <w:rsid w:val="00FB4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9002633-986F-49B9-A8FE-E7D30B3132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B4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B4F6B"/>
  </w:style>
  <w:style w:type="paragraph" w:styleId="a5">
    <w:name w:val="footer"/>
    <w:basedOn w:val="a"/>
    <w:link w:val="a6"/>
    <w:uiPriority w:val="99"/>
    <w:unhideWhenUsed/>
    <w:rsid w:val="002B4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B4F6B"/>
  </w:style>
  <w:style w:type="character" w:styleId="a7">
    <w:name w:val="Placeholder Text"/>
    <w:basedOn w:val="a0"/>
    <w:uiPriority w:val="99"/>
    <w:semiHidden/>
    <w:rsid w:val="002C2C45"/>
    <w:rPr>
      <w:color w:val="808080"/>
    </w:rPr>
  </w:style>
  <w:style w:type="paragraph" w:styleId="a8">
    <w:name w:val="Body Text"/>
    <w:basedOn w:val="a"/>
    <w:link w:val="a9"/>
    <w:uiPriority w:val="99"/>
    <w:semiHidden/>
    <w:unhideWhenUsed/>
    <w:rsid w:val="00644D82"/>
    <w:pPr>
      <w:spacing w:after="120"/>
    </w:pPr>
  </w:style>
  <w:style w:type="character" w:customStyle="1" w:styleId="a9">
    <w:name w:val="Основной текст Знак"/>
    <w:basedOn w:val="a0"/>
    <w:link w:val="a8"/>
    <w:uiPriority w:val="99"/>
    <w:semiHidden/>
    <w:rsid w:val="00644D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58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4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8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19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3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2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4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71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7.w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6.w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wmf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wmf"/><Relationship Id="rId4" Type="http://schemas.openxmlformats.org/officeDocument/2006/relationships/footnotes" Target="footnotes.xml"/><Relationship Id="rId9" Type="http://schemas.openxmlformats.org/officeDocument/2006/relationships/image" Target="media/image3.wmf"/><Relationship Id="rId14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9</Pages>
  <Words>1376</Words>
  <Characters>7848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Ami</cp:lastModifiedBy>
  <cp:revision>19</cp:revision>
  <dcterms:created xsi:type="dcterms:W3CDTF">2020-10-06T13:09:00Z</dcterms:created>
  <dcterms:modified xsi:type="dcterms:W3CDTF">2020-10-12T16:40:00Z</dcterms:modified>
</cp:coreProperties>
</file>